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7</w:t>
      </w:r>
    </w:p>
    <w:p>
      <w:pPr>
        <w:jc w:val="center"/>
        <w:rPr>
          <w:rFonts w:hint="eastAsia"/>
          <w:b/>
          <w:bCs/>
          <w:sz w:val="28"/>
          <w:szCs w:val="28"/>
          <w:lang w:val="en-US" w:eastAsia="zh-CN"/>
        </w:rPr>
      </w:pPr>
      <w:bookmarkStart w:id="50" w:name="_GoBack"/>
      <w:bookmarkEnd w:id="50"/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</w:t>
      </w:r>
      <w:r>
        <w:rPr>
          <w:rFonts w:hint="eastAsia"/>
          <w:b/>
          <w:bCs/>
          <w:sz w:val="28"/>
          <w:szCs w:val="28"/>
          <w:lang w:val="en-US" w:eastAsia="zh-CN"/>
        </w:rPr>
        <w:t>11</w:t>
      </w:r>
      <w:r>
        <w:rPr>
          <w:b/>
          <w:bCs/>
          <w:sz w:val="28"/>
          <w:szCs w:val="28"/>
        </w:rPr>
        <w:t>.</w:t>
      </w:r>
      <w:r>
        <w:rPr>
          <w:rFonts w:hint="eastAsia"/>
          <w:b/>
          <w:bCs/>
          <w:sz w:val="28"/>
          <w:szCs w:val="28"/>
          <w:lang w:val="en-US" w:eastAsia="zh-CN"/>
        </w:rPr>
        <w:t>27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高动态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rStyle w:val="21"/>
          <w:rFonts w:hint="eastAsia"/>
          <w:b w:val="0"/>
          <w:bCs w:val="0"/>
          <w:sz w:val="30"/>
          <w:szCs w:val="30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upperRoman"/>
          <w:cols w:space="425" w:num="1"/>
          <w:titlePg/>
          <w:docGrid w:type="lines" w:linePitch="312" w:charSpace="0"/>
        </w:sectPr>
      </w:pPr>
      <w:bookmarkStart w:id="0" w:name="_Toc24178"/>
    </w:p>
    <w:p>
      <w:pPr>
        <w:spacing w:before="100" w:beforeAutospacing="1" w:after="100" w:afterAutospacing="1"/>
        <w:rPr>
          <w:sz w:val="30"/>
          <w:szCs w:val="30"/>
        </w:rPr>
      </w:pPr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1" w:name="_Toc5500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2" w:name="_Toc16414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2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339090</wp:posOffset>
            </wp:positionV>
            <wp:extent cx="5271770" cy="2785110"/>
            <wp:effectExtent l="0" t="0" r="1270" b="3810"/>
            <wp:wrapSquare wrapText="bothSides"/>
            <wp:docPr id="9" name="图片 9" descr="屏幕截图 2022-11-28 10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屏幕截图 2022-11-28 10334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color w:val="0070C0"/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inline distT="0" distB="0" distL="114300" distR="114300">
            <wp:extent cx="5268595" cy="2790190"/>
            <wp:effectExtent l="0" t="0" r="4445" b="13970"/>
            <wp:docPr id="23" name="图片 23" descr="屏幕截图 2022-11-28 121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屏幕截图 2022-11-28 1219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rFonts w:hint="eastAsia" w:eastAsiaTheme="minorEastAsia"/>
          <w:sz w:val="24"/>
          <w:szCs w:val="24"/>
          <w:lang w:eastAsia="zh-CN"/>
        </w:rPr>
      </w:pPr>
      <w:r>
        <w:drawing>
          <wp:inline distT="0" distB="0" distL="114300" distR="114300">
            <wp:extent cx="5271770" cy="2874010"/>
            <wp:effectExtent l="0" t="0" r="1270" b="635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drawing>
          <wp:inline distT="0" distB="0" distL="114300" distR="114300">
            <wp:extent cx="5271770" cy="2874010"/>
            <wp:effectExtent l="0" t="0" r="1270" b="6350"/>
            <wp:docPr id="4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</w:p>
    <w:p>
      <w:pPr>
        <w:pStyle w:val="3"/>
        <w:tabs>
          <w:tab w:val="left" w:pos="3300"/>
        </w:tabs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575"/>
      <w:bookmarkStart w:id="9" w:name="_Toc3449"/>
      <w:r>
        <w:rPr>
          <w:rFonts w:hint="eastAsia"/>
          <w:sz w:val="28"/>
          <w:szCs w:val="28"/>
          <w:lang w:val="en-US" w:eastAsia="zh-CN"/>
        </w:rPr>
        <w:t>1、高动态（HDR</w:t>
      </w:r>
      <w:bookmarkEnd w:id="8"/>
      <w:bookmarkEnd w:id="9"/>
      <w:r>
        <w:rPr>
          <w:rFonts w:hint="eastAsia"/>
          <w:sz w:val="28"/>
          <w:szCs w:val="28"/>
          <w:lang w:val="en-US" w:eastAsia="zh-CN"/>
        </w:rPr>
        <w:t>）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20" w:firstLineChars="200"/>
        <w:rPr>
          <w:rFonts w:hint="eastAsia"/>
          <w:sz w:val="24"/>
          <w:szCs w:val="24"/>
        </w:rPr>
      </w:pPr>
      <w:r>
        <w:drawing>
          <wp:inline distT="0" distB="0" distL="114300" distR="114300">
            <wp:extent cx="828675" cy="303530"/>
            <wp:effectExtent l="0" t="0" r="9525" b="127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rcRect l="6985" b="5159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303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高动态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高动态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66" name="图片 6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屏幕截图 2022-11-28 10455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高动态使用。当高动态打开时，可选择高动态模式下需要曝光的次数，范围1-6，需要高动态模式时，请观察图片选择曝光次数。高动态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</w:t>
      </w:r>
      <w:r>
        <w:rPr>
          <w:rFonts w:hint="eastAsia"/>
          <w:sz w:val="24"/>
          <w:szCs w:val="24"/>
          <w:lang w:val="en-US" w:eastAsia="zh-CN"/>
        </w:rPr>
        <w:t>高动态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高动态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7" name="图片 67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屏幕截图 2022-11-28 10440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/>
          <w:sz w:val="28"/>
          <w:szCs w:val="28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8" name="图片 68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屏幕截图 2022-11-28 10440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69" name="图片 6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屏幕截图 2022-11-28 10455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10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对于过曝的查看：打开过曝显示开关，亮度图中显示红色的部分为过曝区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1135" cy="2849880"/>
            <wp:effectExtent l="0" t="0" r="1905" b="0"/>
            <wp:docPr id="70" name="图片 70" descr="屏幕截图 2022-11-28 104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屏幕截图 2022-11-28 1048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1" name="图片 71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屏幕截图 2022-11-28 1049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72" name="图片 72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屏幕截图 2022-11-28 10455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优先使用最大亮度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5420" cy="2844165"/>
            <wp:effectExtent l="0" t="0" r="7620" b="5715"/>
            <wp:docPr id="73" name="图片 73" descr="屏幕截图 2022-11-28 105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屏幕截图 2022-11-28 10510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9880"/>
            <wp:effectExtent l="0" t="0" r="10160" b="0"/>
            <wp:docPr id="74" name="图片 74" descr="屏幕截图 2022-11-28 105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屏幕截图 2022-11-28 10513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6055" cy="2860675"/>
            <wp:effectExtent l="0" t="0" r="6985" b="4445"/>
            <wp:docPr id="1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6" name="图片 76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屏幕截图 2022-11-28 1049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77" name="图片 77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屏幕截图 2022-11-28 10455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055" cy="2852420"/>
            <wp:effectExtent l="0" t="0" r="6985" b="12700"/>
            <wp:docPr id="78" name="图片 78" descr="屏幕截图 2022-11-28 105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屏幕截图 2022-11-28 10541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5420" cy="2852420"/>
            <wp:effectExtent l="0" t="0" r="7620" b="12700"/>
            <wp:docPr id="1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5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626110</wp:posOffset>
            </wp:positionH>
            <wp:positionV relativeFrom="paragraph">
              <wp:posOffset>51435</wp:posOffset>
            </wp:positionV>
            <wp:extent cx="3909060" cy="3337560"/>
            <wp:effectExtent l="0" t="0" r="7620" b="0"/>
            <wp:wrapTopAndBottom/>
            <wp:docPr id="80" name="图片 80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屏幕截图 2022-11-28 10455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58135"/>
            <wp:effectExtent l="0" t="0" r="6985" b="6985"/>
            <wp:docPr id="8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540"/>
      <w:bookmarkStart w:id="23" w:name="_Toc7878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3360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</w:pPr>
      <w:r>
        <w:drawing>
          <wp:inline distT="0" distB="0" distL="114300" distR="114300">
            <wp:extent cx="5266055" cy="2868930"/>
            <wp:effectExtent l="0" t="0" r="6985" b="11430"/>
            <wp:docPr id="1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479675"/>
            <wp:effectExtent l="0" t="0" r="2540" b="4445"/>
            <wp:docPr id="1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7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26" w:name="_Toc11443"/>
      <w:bookmarkStart w:id="27" w:name="_Toc8397"/>
      <w:bookmarkStart w:id="28" w:name="_Toc28361"/>
      <w:bookmarkStart w:id="29" w:name="_Toc21600"/>
      <w:r>
        <w:rPr>
          <w:rStyle w:val="33"/>
          <w:rFonts w:hint="eastAsia" w:cs="Times New Roman"/>
          <w:b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86" name="图片 8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1-28 10455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26"/>
    <w:bookmarkEnd w:id="27"/>
    <w:bookmarkEnd w:id="28"/>
    <w:bookmarkEnd w:id="29"/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大高度（最大值）：9999.99 最小高度（最小值）：-9999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65755"/>
            <wp:effectExtent l="0" t="0" r="6985" b="14605"/>
            <wp:docPr id="8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607060</wp:posOffset>
            </wp:positionH>
            <wp:positionV relativeFrom="paragraph">
              <wp:posOffset>20955</wp:posOffset>
            </wp:positionV>
            <wp:extent cx="3909060" cy="3337560"/>
            <wp:effectExtent l="0" t="0" r="7620" b="0"/>
            <wp:wrapTopAndBottom/>
            <wp:docPr id="89" name="图片 8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屏幕截图 2022-11-28 10455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半径滤波</w:t>
      </w:r>
      <w:bookmarkEnd w:id="32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3675" cy="2838450"/>
            <wp:effectExtent l="0" t="0" r="14605" b="11430"/>
            <wp:docPr id="91" name="图片 91" descr="屏幕截图 2022-11-28 11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 descr="屏幕截图 2022-11-28 11220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6705"/>
            <wp:effectExtent l="0" t="0" r="10160" b="3175"/>
            <wp:docPr id="92" name="图片 92" descr="屏幕截图 2022-11-28 112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 descr="屏幕截图 2022-11-28 11230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825240" cy="624840"/>
            <wp:effectExtent l="0" t="0" r="0" b="0"/>
            <wp:docPr id="93" name="图片 93" descr="屏幕截图 2022-11-28 112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屏幕截图 2022-11-28 11235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94" name="图片 94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 descr="屏幕截图 2022-11-28 10455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4">
                            <a:extLst>
                              <a:ext uri="{96DAC541-7B7A-43D3-8B79-37D633B846F1}">
                                <asvg:svgBlip xmlns:asvg="http://schemas.microsoft.com/office/drawing/2016/SVG/main" r:embed="rId5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8283"/>
      <w:bookmarkStart w:id="43" w:name="_Toc19365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31504"/>
      <w:bookmarkStart w:id="46" w:name="_Toc16169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200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880" cy="2854960"/>
            <wp:effectExtent l="0" t="0" r="10160" b="10160"/>
            <wp:docPr id="95" name="图片 95" descr="屏幕截图 2022-11-28 113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 descr="屏幕截图 2022-11-28 11320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20000增加到2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4150" cy="2847975"/>
            <wp:effectExtent l="0" t="0" r="8890" b="1905"/>
            <wp:docPr id="96" name="图片 96" descr="屏幕截图 2022-11-28 113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 descr="屏幕截图 2022-11-28 11322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3675" cy="3239770"/>
            <wp:effectExtent l="0" t="0" r="14605" b="6350"/>
            <wp:docPr id="97" name="图片 97" descr="屏幕截图 2022-11-28 113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屏幕截图 2022-11-28 11370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350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1770" cy="2865755"/>
            <wp:effectExtent l="0" t="0" r="1270" b="14605"/>
            <wp:docPr id="98" name="图片 98" descr="屏幕截图 2022-11-28 113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屏幕截图 2022-11-28 11393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33370"/>
            <wp:effectExtent l="0" t="0" r="10160" b="1270"/>
            <wp:docPr id="99" name="图片 99" descr="屏幕截图 2022-11-28 113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 descr="屏幕截图 2022-11-28 113950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58135"/>
            <wp:effectExtent l="0" t="0" r="10160" b="6985"/>
            <wp:docPr id="100" name="图片 100" descr="屏幕截图 2022-11-28 114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 descr="屏幕截图 2022-11-28 114221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493135"/>
            <wp:effectExtent l="0" t="0" r="0" b="12065"/>
            <wp:docPr id="101" name="图片 101" descr="屏幕截图 2022-11-28 114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 descr="屏幕截图 2022-11-28 114328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74700</wp:posOffset>
            </wp:positionH>
            <wp:positionV relativeFrom="paragraph">
              <wp:posOffset>115570</wp:posOffset>
            </wp:positionV>
            <wp:extent cx="3909060" cy="1623060"/>
            <wp:effectExtent l="0" t="0" r="7620" b="7620"/>
            <wp:wrapSquare wrapText="bothSides"/>
            <wp:docPr id="102" name="图片 102" descr="屏幕截图 2022-11-28 114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 descr="屏幕截图 2022-11-28 11434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1623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  <w:bookmarkStart w:id="48" w:name="_Toc3861"/>
      <w:bookmarkStart w:id="49" w:name="_Toc12378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default" w:cs="Times New Roman"/>
          <w:b/>
          <w:lang w:val="en-US" w:eastAsia="zh-CN"/>
        </w:rPr>
      </w:pPr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3"/>
          <w:rFonts w:hint="eastAsia" w:cs="Times New Roman"/>
          <w:b/>
          <w:lang w:val="en-US" w:eastAsia="zh-CN"/>
        </w:rPr>
        <w:t>（高动态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30000，目的是能够得到最暗处的深度信息，（置信度为5，噪点过滤为50），这可作为一组高动态下的曝光数据，不打开高动态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6055" cy="2854325"/>
            <wp:effectExtent l="0" t="0" r="6985" b="10795"/>
            <wp:docPr id="105" name="图片 105" descr="屏幕截图 2022-11-28 120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 descr="屏幕截图 2022-11-28 12013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023，曝光时间为1700，（置信度为5，噪点过滤为50），这可作为一组高动态下的曝光数据，不打开高动态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3515" cy="2862580"/>
            <wp:effectExtent l="0" t="0" r="9525" b="2540"/>
            <wp:docPr id="103" name="图片 103" descr="屏幕截图 2022-11-28 120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 descr="屏幕截图 2022-11-28 12004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86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800，曝光时间为25000，（置信度为5，噪点过滤为50）可作为一组高动态下的曝光数据，不打开高动态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2880" cy="2843530"/>
            <wp:effectExtent l="0" t="0" r="10160" b="6350"/>
            <wp:docPr id="108" name="图片 108" descr="屏幕截图 2022-11-28 120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屏幕截图 2022-11-28 1202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高动态，曝光数设置为3，第一组数据：1700，1023；第二组数据：30000,1023；第三组数据：25000，800。置信度5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2405" cy="2859405"/>
            <wp:effectExtent l="0" t="0" r="635" b="5715"/>
            <wp:docPr id="107" name="图片 107" descr="屏幕截图 2022-11-28 120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屏幕截图 2022-11-28 120302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3455670"/>
            <wp:effectExtent l="0" t="0" r="0" b="3810"/>
            <wp:docPr id="109" name="图片 109" descr="屏幕截图 2022-11-28 115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屏幕截图 2022-11-28 11584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footerReference r:id="rId6" w:type="first"/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0" name="文本框 1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2tg+EyAgAAZ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va2D4TICAABl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1" name="文本框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1hEdfTICAABl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2" name="文本框 1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rTzwMzAgAAZ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CrTzwMzAgAAZQ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29DAE9A"/>
    <w:multiLevelType w:val="singleLevel"/>
    <w:tmpl w:val="A29DAE9A"/>
    <w:lvl w:ilvl="0" w:tentative="0">
      <w:start w:val="11"/>
      <w:numFmt w:val="decimal"/>
      <w:suff w:val="nothing"/>
      <w:lvlText w:val="%1、"/>
      <w:lvlJc w:val="left"/>
    </w:lvl>
  </w:abstractNum>
  <w:abstractNum w:abstractNumId="1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VhMjRkYjVjM2QzZmZiMGM5ZTQwYzJmNjc5NzllOTY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55017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3C54BE4"/>
    <w:rsid w:val="05753626"/>
    <w:rsid w:val="057B5C57"/>
    <w:rsid w:val="06967FE8"/>
    <w:rsid w:val="0724344E"/>
    <w:rsid w:val="08677C5E"/>
    <w:rsid w:val="0A314B36"/>
    <w:rsid w:val="0B770C6E"/>
    <w:rsid w:val="0BCD7C03"/>
    <w:rsid w:val="0E3E481F"/>
    <w:rsid w:val="10F77955"/>
    <w:rsid w:val="11CA1C81"/>
    <w:rsid w:val="15766853"/>
    <w:rsid w:val="15A703DD"/>
    <w:rsid w:val="18CA41B7"/>
    <w:rsid w:val="19B60574"/>
    <w:rsid w:val="1D0C7872"/>
    <w:rsid w:val="1E51534F"/>
    <w:rsid w:val="201523AC"/>
    <w:rsid w:val="2D0363AE"/>
    <w:rsid w:val="2D7E1AD3"/>
    <w:rsid w:val="30B005FB"/>
    <w:rsid w:val="390A508C"/>
    <w:rsid w:val="3AAF02BC"/>
    <w:rsid w:val="3D8A4CE7"/>
    <w:rsid w:val="401B4513"/>
    <w:rsid w:val="401C3A52"/>
    <w:rsid w:val="41D66C8E"/>
    <w:rsid w:val="42DE4EC8"/>
    <w:rsid w:val="43A67461"/>
    <w:rsid w:val="453C2695"/>
    <w:rsid w:val="46796995"/>
    <w:rsid w:val="47D20242"/>
    <w:rsid w:val="4A477FD4"/>
    <w:rsid w:val="4A8B70BE"/>
    <w:rsid w:val="4CD817AB"/>
    <w:rsid w:val="4D8229C9"/>
    <w:rsid w:val="4EA27A40"/>
    <w:rsid w:val="4F923918"/>
    <w:rsid w:val="50D75037"/>
    <w:rsid w:val="55EE10FA"/>
    <w:rsid w:val="58065464"/>
    <w:rsid w:val="589D0BB5"/>
    <w:rsid w:val="58BD5FE5"/>
    <w:rsid w:val="59C0297B"/>
    <w:rsid w:val="5DA652DB"/>
    <w:rsid w:val="5E9A7CD8"/>
    <w:rsid w:val="625839A2"/>
    <w:rsid w:val="66AA0499"/>
    <w:rsid w:val="6DA82D3E"/>
    <w:rsid w:val="70675C89"/>
    <w:rsid w:val="727E5075"/>
    <w:rsid w:val="73285E7F"/>
    <w:rsid w:val="76294AE6"/>
    <w:rsid w:val="76B01C40"/>
    <w:rsid w:val="7AC05DFD"/>
    <w:rsid w:val="7B2A5754"/>
    <w:rsid w:val="7C4D2DA8"/>
    <w:rsid w:val="7DD75780"/>
    <w:rsid w:val="7EEA1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2" Type="http://schemas.openxmlformats.org/officeDocument/2006/relationships/fontTable" Target="fontTable.xml"/><Relationship Id="rId81" Type="http://schemas.openxmlformats.org/officeDocument/2006/relationships/customXml" Target="../customXml/item2.xml"/><Relationship Id="rId80" Type="http://schemas.openxmlformats.org/officeDocument/2006/relationships/numbering" Target="numbering.xml"/><Relationship Id="rId8" Type="http://schemas.openxmlformats.org/officeDocument/2006/relationships/image" Target="media/image1.jpeg"/><Relationship Id="rId79" Type="http://schemas.openxmlformats.org/officeDocument/2006/relationships/customXml" Target="../customXml/item1.xml"/><Relationship Id="rId78" Type="http://schemas.openxmlformats.org/officeDocument/2006/relationships/image" Target="media/image69.png"/><Relationship Id="rId77" Type="http://schemas.openxmlformats.org/officeDocument/2006/relationships/image" Target="media/image68.png"/><Relationship Id="rId76" Type="http://schemas.openxmlformats.org/officeDocument/2006/relationships/image" Target="media/image67.png"/><Relationship Id="rId75" Type="http://schemas.openxmlformats.org/officeDocument/2006/relationships/image" Target="media/image66.png"/><Relationship Id="rId74" Type="http://schemas.openxmlformats.org/officeDocument/2006/relationships/image" Target="media/image65.png"/><Relationship Id="rId73" Type="http://schemas.openxmlformats.org/officeDocument/2006/relationships/image" Target="media/image64.png"/><Relationship Id="rId72" Type="http://schemas.openxmlformats.org/officeDocument/2006/relationships/image" Target="media/image63.png"/><Relationship Id="rId71" Type="http://schemas.openxmlformats.org/officeDocument/2006/relationships/image" Target="media/image62.png"/><Relationship Id="rId70" Type="http://schemas.openxmlformats.org/officeDocument/2006/relationships/image" Target="media/image61.png"/><Relationship Id="rId7" Type="http://schemas.openxmlformats.org/officeDocument/2006/relationships/theme" Target="theme/theme1.xml"/><Relationship Id="rId69" Type="http://schemas.openxmlformats.org/officeDocument/2006/relationships/image" Target="media/image60.png"/><Relationship Id="rId68" Type="http://schemas.openxmlformats.org/officeDocument/2006/relationships/image" Target="media/image59.png"/><Relationship Id="rId67" Type="http://schemas.openxmlformats.org/officeDocument/2006/relationships/image" Target="media/image58.png"/><Relationship Id="rId66" Type="http://schemas.openxmlformats.org/officeDocument/2006/relationships/image" Target="media/image57.png"/><Relationship Id="rId65" Type="http://schemas.openxmlformats.org/officeDocument/2006/relationships/image" Target="media/image56.png"/><Relationship Id="rId64" Type="http://schemas.openxmlformats.org/officeDocument/2006/relationships/image" Target="media/image55.png"/><Relationship Id="rId63" Type="http://schemas.openxmlformats.org/officeDocument/2006/relationships/image" Target="media/image54.png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footer" Target="footer3.xml"/><Relationship Id="rId59" Type="http://schemas.openxmlformats.org/officeDocument/2006/relationships/image" Target="media/image50.png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png"/><Relationship Id="rId55" Type="http://schemas.openxmlformats.org/officeDocument/2006/relationships/image" Target="media/image46.sv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footer" Target="footer2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jpe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jpeg"/><Relationship Id="rId40" Type="http://schemas.openxmlformats.org/officeDocument/2006/relationships/image" Target="media/image31.png"/><Relationship Id="rId4" Type="http://schemas.openxmlformats.org/officeDocument/2006/relationships/footer" Target="footer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701</Words>
  <Characters>4267</Characters>
  <Lines>13</Lines>
  <Paragraphs>3</Paragraphs>
  <TotalTime>3</TotalTime>
  <ScaleCrop>false</ScaleCrop>
  <LinksUpToDate>false</LinksUpToDate>
  <CharactersWithSpaces>4398</CharactersWithSpaces>
  <Application>WPS Office_11.1.0.13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ASUS</cp:lastModifiedBy>
  <cp:lastPrinted>2022-07-21T09:09:00Z</cp:lastPrinted>
  <dcterms:modified xsi:type="dcterms:W3CDTF">2022-11-28T10:33:33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607</vt:lpwstr>
  </property>
  <property fmtid="{D5CDD505-2E9C-101B-9397-08002B2CF9AE}" pid="3" name="ICV">
    <vt:lpwstr>2F10448DFE5140549C6BCB64EC50E4C7</vt:lpwstr>
  </property>
</Properties>
</file>